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4D7A" w:rsidRPr="00B81085" w:rsidRDefault="008C4D7A" w:rsidP="008C4D7A">
      <w:pPr>
        <w:pStyle w:val="Nagwek2"/>
      </w:pPr>
      <w:bookmarkStart w:id="0" w:name="uwierzytelnianie_i_autoryzacja"/>
      <w:r w:rsidRPr="00B81085">
        <w:t>Projekt 10. Uwierzytelnianie i autoryzacja</w:t>
      </w:r>
      <w:bookmarkEnd w:id="0"/>
    </w:p>
    <w:p w:rsidR="008C4D7A" w:rsidRPr="00B81085" w:rsidRDefault="00B81085" w:rsidP="008C4D7A">
      <w:pPr>
        <w:pStyle w:val="Nagwek2"/>
        <w:rPr>
          <w:sz w:val="32"/>
          <w:szCs w:val="32"/>
        </w:rPr>
      </w:pPr>
      <w:r w:rsidRPr="00B81085">
        <w:rPr>
          <w:sz w:val="32"/>
          <w:szCs w:val="32"/>
        </w:rPr>
        <w:t>Architektura modułu</w:t>
      </w:r>
    </w:p>
    <w:p w:rsidR="008C4D7A" w:rsidRPr="008C4D7A" w:rsidRDefault="00A751CD" w:rsidP="008C4D7A">
      <w:pPr>
        <w:pStyle w:val="Nagwek2"/>
      </w:pPr>
      <w:r>
        <w:object w:dxaOrig="14079" w:dyaOrig="10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5pt;height:328.3pt" o:ole="">
            <v:imagedata r:id="rId4" o:title=""/>
          </v:shape>
          <o:OLEObject Type="Embed" ProgID="Visio.Drawing.11" ShapeID="_x0000_i1025" DrawAspect="Content" ObjectID="_1481885811" r:id="rId5"/>
        </w:object>
      </w:r>
    </w:p>
    <w:p w:rsidR="00C42CC3" w:rsidRDefault="00A751CD">
      <w:r>
        <w:t xml:space="preserve">Usługa autoryzacji stanowi fasadę dla wszystkich operacji związanych z uwierzytelnianiem i autoryzacją. Dostarcza </w:t>
      </w:r>
      <w:proofErr w:type="spellStart"/>
      <w:r>
        <w:t>endpointy</w:t>
      </w:r>
      <w:proofErr w:type="spellEnd"/>
      <w:r>
        <w:t xml:space="preserve"> umożliwiające autentykację, </w:t>
      </w:r>
      <w:proofErr w:type="spellStart"/>
      <w:r>
        <w:t>inwalidację</w:t>
      </w:r>
      <w:proofErr w:type="spellEnd"/>
      <w:r>
        <w:t xml:space="preserve"> </w:t>
      </w:r>
      <w:proofErr w:type="spellStart"/>
      <w:r>
        <w:t>tokenu</w:t>
      </w:r>
      <w:proofErr w:type="spellEnd"/>
      <w:r>
        <w:t xml:space="preserve">, sprawdzanie uprawnień dla danego </w:t>
      </w:r>
      <w:proofErr w:type="spellStart"/>
      <w:r>
        <w:t>tokenu</w:t>
      </w:r>
      <w:proofErr w:type="spellEnd"/>
      <w:r>
        <w:t xml:space="preserve"> oraz pobranie danych użytkownika powiązanego z </w:t>
      </w:r>
      <w:proofErr w:type="spellStart"/>
      <w:r>
        <w:t>tokenem</w:t>
      </w:r>
      <w:proofErr w:type="spellEnd"/>
      <w:r>
        <w:t>.</w:t>
      </w:r>
    </w:p>
    <w:p w:rsidR="00A751CD" w:rsidRDefault="00A751CD">
      <w:pPr>
        <w:rPr>
          <w:rFonts w:ascii="Times New Roman" w:hAnsi="Times New Roman" w:cs="Times New Roman"/>
          <w:b/>
          <w:sz w:val="32"/>
          <w:szCs w:val="32"/>
        </w:rPr>
      </w:pPr>
      <w:r w:rsidRPr="00A751CD">
        <w:rPr>
          <w:rFonts w:ascii="Times New Roman" w:hAnsi="Times New Roman" w:cs="Times New Roman"/>
          <w:b/>
          <w:sz w:val="32"/>
          <w:szCs w:val="32"/>
        </w:rPr>
        <w:t>Szczegółowy opis API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508"/>
        <w:gridCol w:w="7554"/>
      </w:tblGrid>
      <w:tr w:rsidR="009D74CD" w:rsidTr="00AA576E">
        <w:tc>
          <w:tcPr>
            <w:tcW w:w="1407" w:type="dxa"/>
          </w:tcPr>
          <w:p w:rsidR="009D74CD" w:rsidRPr="009D74CD" w:rsidRDefault="009D74CD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OST</w:t>
            </w:r>
          </w:p>
        </w:tc>
        <w:tc>
          <w:tcPr>
            <w:tcW w:w="7655" w:type="dxa"/>
          </w:tcPr>
          <w:p w:rsidR="009D74CD" w:rsidRPr="00D60634" w:rsidRDefault="009D74CD" w:rsidP="009D74CD">
            <w:pPr>
              <w:rPr>
                <w:rFonts w:cs="Times New Roman"/>
                <w:b/>
              </w:rPr>
            </w:pPr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AuthorizationModule</w:t>
            </w:r>
            <w:proofErr w:type="spellEnd"/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authenticate</w:t>
            </w:r>
            <w:proofErr w:type="spellEnd"/>
          </w:p>
        </w:tc>
      </w:tr>
      <w:tr w:rsidR="009D74CD" w:rsidTr="000422AE">
        <w:tc>
          <w:tcPr>
            <w:tcW w:w="9062" w:type="dxa"/>
            <w:gridSpan w:val="2"/>
          </w:tcPr>
          <w:p w:rsidR="009D74CD" w:rsidRPr="009D74CD" w:rsidRDefault="009D74CD" w:rsidP="009D74CD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arametry żądania:</w:t>
            </w:r>
          </w:p>
          <w:p w:rsidR="009D74CD" w:rsidRPr="009D74CD" w:rsidRDefault="009D74CD" w:rsidP="009D74CD">
            <w:pPr>
              <w:rPr>
                <w:rFonts w:cs="Times New Roman"/>
              </w:rPr>
            </w:pPr>
            <w:r w:rsidRPr="009D74CD">
              <w:rPr>
                <w:rFonts w:cs="Times New Roman"/>
              </w:rPr>
              <w:t>l</w:t>
            </w:r>
            <w:r w:rsidRPr="009D74CD">
              <w:rPr>
                <w:rFonts w:cs="Times New Roman"/>
              </w:rPr>
              <w:t>ogin</w:t>
            </w:r>
            <w:r w:rsidRPr="009D74CD">
              <w:rPr>
                <w:rFonts w:cs="Times New Roman"/>
              </w:rPr>
              <w:t xml:space="preserve"> – login użytkownika</w:t>
            </w:r>
          </w:p>
          <w:p w:rsidR="009D74CD" w:rsidRPr="009D74CD" w:rsidRDefault="009D74CD" w:rsidP="009D74CD">
            <w:pPr>
              <w:rPr>
                <w:rFonts w:cs="Times New Roman"/>
              </w:rPr>
            </w:pPr>
            <w:proofErr w:type="spellStart"/>
            <w:r w:rsidRPr="009D74CD">
              <w:rPr>
                <w:rFonts w:cs="Times New Roman"/>
              </w:rPr>
              <w:t>passwor</w:t>
            </w:r>
            <w:r w:rsidRPr="009D74CD">
              <w:rPr>
                <w:rFonts w:cs="Times New Roman"/>
              </w:rPr>
              <w:t>d</w:t>
            </w:r>
            <w:proofErr w:type="spellEnd"/>
            <w:r w:rsidRPr="009D74CD">
              <w:rPr>
                <w:rFonts w:cs="Times New Roman"/>
              </w:rPr>
              <w:t xml:space="preserve"> – hasło użytkownika</w:t>
            </w:r>
          </w:p>
          <w:p w:rsidR="009D74CD" w:rsidRPr="009D74CD" w:rsidRDefault="009D74CD" w:rsidP="009D74CD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e żądanie:</w:t>
            </w:r>
          </w:p>
          <w:p w:rsidR="009D74CD" w:rsidRPr="00B81085" w:rsidRDefault="009D74CD" w:rsidP="009D74CD">
            <w:pPr>
              <w:rPr>
                <w:rFonts w:cs="Times New Roman"/>
                <w:i/>
              </w:rPr>
            </w:pPr>
            <w:r w:rsidRPr="00B81085">
              <w:rPr>
                <w:rFonts w:cs="Times New Roman"/>
                <w:i/>
              </w:rPr>
              <w:t>/</w:t>
            </w:r>
            <w:proofErr w:type="spellStart"/>
            <w:r w:rsidRPr="00B81085">
              <w:rPr>
                <w:rFonts w:cs="Times New Roman"/>
                <w:i/>
              </w:rPr>
              <w:t>AuthorizationModule</w:t>
            </w:r>
            <w:proofErr w:type="spellEnd"/>
            <w:r w:rsidRPr="00B81085">
              <w:rPr>
                <w:rFonts w:cs="Times New Roman"/>
                <w:i/>
              </w:rPr>
              <w:t>/</w:t>
            </w:r>
            <w:proofErr w:type="spellStart"/>
            <w:r w:rsidRPr="00B81085">
              <w:rPr>
                <w:rFonts w:cs="Times New Roman"/>
                <w:i/>
              </w:rPr>
              <w:t>authenticate?login</w:t>
            </w:r>
            <w:proofErr w:type="spellEnd"/>
            <w:r w:rsidRPr="00B81085">
              <w:rPr>
                <w:rFonts w:cs="Times New Roman"/>
                <w:i/>
              </w:rPr>
              <w:t>=</w:t>
            </w:r>
            <w:proofErr w:type="spellStart"/>
            <w:r w:rsidRPr="00B81085">
              <w:rPr>
                <w:rFonts w:cs="Times New Roman"/>
                <w:i/>
              </w:rPr>
              <w:t>qwerty&amp;password</w:t>
            </w:r>
            <w:proofErr w:type="spellEnd"/>
            <w:r w:rsidRPr="00B81085">
              <w:rPr>
                <w:rFonts w:cs="Times New Roman"/>
                <w:i/>
              </w:rPr>
              <w:t>=123</w:t>
            </w:r>
          </w:p>
          <w:p w:rsidR="009D74CD" w:rsidRDefault="009D74CD" w:rsidP="009D74CD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a odpowiedź:</w:t>
            </w:r>
          </w:p>
          <w:p w:rsidR="009D74CD" w:rsidRPr="00B81085" w:rsidRDefault="009D74CD">
            <w:pPr>
              <w:rPr>
                <w:rFonts w:ascii="Lucida Console" w:hAnsi="Lucida Console" w:cs="Times New Roman"/>
                <w:i/>
              </w:rPr>
            </w:pPr>
            <w:r w:rsidRPr="00B81085">
              <w:rPr>
                <w:rFonts w:cs="Times New Roman"/>
                <w:i/>
              </w:rPr>
              <w:t>{"login":"qwerty","password":"a665a45920422f9d417e4867efdc4fb8a04a1f3fff1fa07e998e86f7f7a27ae3","name":"qwerty","surname":"qwerty","email":"ewrwer@test.pl","currentToken":"ead07fb5-2808-485a-9f9c-84b74ae23f1b","userRoles":[],"sessions":null}</w:t>
            </w:r>
          </w:p>
        </w:tc>
      </w:tr>
      <w:tr w:rsidR="009D74CD" w:rsidTr="009F11F1">
        <w:tc>
          <w:tcPr>
            <w:tcW w:w="9062" w:type="dxa"/>
            <w:gridSpan w:val="2"/>
          </w:tcPr>
          <w:p w:rsidR="009D74CD" w:rsidRPr="00AA576E" w:rsidRDefault="009D74CD">
            <w:pPr>
              <w:rPr>
                <w:rFonts w:cs="Times New Roman"/>
                <w:b/>
              </w:rPr>
            </w:pPr>
            <w:r w:rsidRPr="00AA576E">
              <w:rPr>
                <w:rFonts w:cs="Times New Roman"/>
                <w:b/>
              </w:rPr>
              <w:t>Opis:</w:t>
            </w:r>
          </w:p>
          <w:p w:rsidR="00B81085" w:rsidRDefault="00D60634">
            <w:pPr>
              <w:rPr>
                <w:rFonts w:cs="Times New Roman"/>
              </w:rPr>
            </w:pPr>
            <w:r>
              <w:rPr>
                <w:rFonts w:cs="Times New Roman"/>
              </w:rPr>
              <w:t>Metoda</w:t>
            </w:r>
            <w:r w:rsidR="009D74CD" w:rsidRPr="00D60634">
              <w:rPr>
                <w:rFonts w:cs="Times New Roman"/>
              </w:rPr>
              <w:t xml:space="preserve"> przeprowadza walidację loginu i hasła oraz</w:t>
            </w:r>
            <w:r w:rsidR="00B81085">
              <w:rPr>
                <w:rFonts w:cs="Times New Roman"/>
              </w:rPr>
              <w:t>,</w:t>
            </w:r>
            <w:r w:rsidR="009D74CD" w:rsidRPr="00D60634">
              <w:rPr>
                <w:rFonts w:cs="Times New Roman"/>
              </w:rPr>
              <w:t xml:space="preserve"> w</w:t>
            </w:r>
            <w:r w:rsidR="00AA576E">
              <w:rPr>
                <w:rFonts w:cs="Times New Roman"/>
              </w:rPr>
              <w:t xml:space="preserve"> przypadku sukcesu</w:t>
            </w:r>
            <w:r w:rsidR="00B81085">
              <w:rPr>
                <w:rFonts w:cs="Times New Roman"/>
              </w:rPr>
              <w:t>,</w:t>
            </w:r>
            <w:r w:rsidR="00AA576E">
              <w:rPr>
                <w:rFonts w:cs="Times New Roman"/>
              </w:rPr>
              <w:t xml:space="preserve"> tworzy sesję </w:t>
            </w:r>
            <w:r w:rsidR="009D74CD" w:rsidRPr="00D60634">
              <w:rPr>
                <w:rFonts w:cs="Times New Roman"/>
              </w:rPr>
              <w:t xml:space="preserve">identyfikowaną przez </w:t>
            </w:r>
            <w:proofErr w:type="spellStart"/>
            <w:r w:rsidRPr="00D60634">
              <w:rPr>
                <w:rFonts w:cs="Times New Roman"/>
                <w:i/>
              </w:rPr>
              <w:t>currentToken</w:t>
            </w:r>
            <w:proofErr w:type="spellEnd"/>
            <w:r w:rsidRPr="00B81085">
              <w:rPr>
                <w:rFonts w:cs="Times New Roman"/>
              </w:rPr>
              <w:t>.</w:t>
            </w:r>
            <w:r w:rsidR="00AA576E" w:rsidRPr="00B81085">
              <w:rPr>
                <w:rFonts w:cs="Times New Roman"/>
              </w:rPr>
              <w:t xml:space="preserve"> </w:t>
            </w:r>
          </w:p>
          <w:p w:rsidR="009D74CD" w:rsidRPr="00D60634" w:rsidRDefault="00AA576E">
            <w:pPr>
              <w:rPr>
                <w:rFonts w:cs="Times New Roman"/>
              </w:rPr>
            </w:pPr>
            <w:r w:rsidRPr="00B81085">
              <w:rPr>
                <w:rFonts w:cs="Times New Roman"/>
              </w:rPr>
              <w:t>Sesja jest automatycznie dezaktywowana po upływie 30 dni od utworzenia.</w:t>
            </w:r>
          </w:p>
        </w:tc>
      </w:tr>
    </w:tbl>
    <w:p w:rsidR="00AA576E" w:rsidRDefault="00AA576E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07"/>
        <w:gridCol w:w="7655"/>
      </w:tblGrid>
      <w:tr w:rsidR="00D60634" w:rsidTr="00AA576E">
        <w:tc>
          <w:tcPr>
            <w:tcW w:w="1407" w:type="dxa"/>
          </w:tcPr>
          <w:p w:rsidR="00D60634" w:rsidRPr="009D74CD" w:rsidRDefault="00D60634" w:rsidP="00FE5CD9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lastRenderedPageBreak/>
              <w:t>GET</w:t>
            </w:r>
          </w:p>
        </w:tc>
        <w:tc>
          <w:tcPr>
            <w:tcW w:w="7655" w:type="dxa"/>
          </w:tcPr>
          <w:p w:rsidR="00D60634" w:rsidRPr="00D60634" w:rsidRDefault="00D60634" w:rsidP="00D60634">
            <w:pPr>
              <w:rPr>
                <w:rFonts w:cs="Times New Roman"/>
                <w:b/>
              </w:rPr>
            </w:pPr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AuthorizationModule</w:t>
            </w:r>
            <w:proofErr w:type="spellEnd"/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checkPermissionForToken</w:t>
            </w:r>
            <w:proofErr w:type="spellEnd"/>
          </w:p>
        </w:tc>
      </w:tr>
      <w:tr w:rsidR="00D60634" w:rsidTr="00FE5CD9">
        <w:tc>
          <w:tcPr>
            <w:tcW w:w="9062" w:type="dxa"/>
            <w:gridSpan w:val="2"/>
          </w:tcPr>
          <w:p w:rsidR="00D60634" w:rsidRPr="009D74CD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arametry żądania:</w:t>
            </w:r>
          </w:p>
          <w:p w:rsidR="00D60634" w:rsidRDefault="00D60634" w:rsidP="00FE5CD9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</w:t>
            </w:r>
            <w:r w:rsidRPr="00D60634">
              <w:rPr>
                <w:rFonts w:cs="Times New Roman"/>
              </w:rPr>
              <w:t>oken</w:t>
            </w:r>
            <w:proofErr w:type="spellEnd"/>
            <w:r>
              <w:rPr>
                <w:rFonts w:cs="Times New Roman"/>
              </w:rPr>
              <w:t xml:space="preserve"> – </w:t>
            </w:r>
            <w:proofErr w:type="spellStart"/>
            <w:r>
              <w:rPr>
                <w:rFonts w:cs="Times New Roman"/>
              </w:rPr>
              <w:t>token</w:t>
            </w:r>
            <w:proofErr w:type="spellEnd"/>
            <w:r>
              <w:rPr>
                <w:rFonts w:cs="Times New Roman"/>
              </w:rPr>
              <w:t xml:space="preserve"> identyfikujący sesję użytkownika</w:t>
            </w:r>
          </w:p>
          <w:p w:rsidR="00D60634" w:rsidRDefault="00D60634" w:rsidP="00FE5CD9">
            <w:pPr>
              <w:rPr>
                <w:rFonts w:cs="Times New Roman"/>
              </w:rPr>
            </w:pPr>
            <w:proofErr w:type="spellStart"/>
            <w:r w:rsidRPr="00D60634">
              <w:rPr>
                <w:rFonts w:cs="Times New Roman"/>
              </w:rPr>
              <w:t>permission</w:t>
            </w:r>
            <w:proofErr w:type="spellEnd"/>
            <w:r>
              <w:rPr>
                <w:rFonts w:cs="Times New Roman"/>
              </w:rPr>
              <w:t xml:space="preserve"> – uprawnienie jakie ma zostać sprawdzone dla użytkownika powiązanego z </w:t>
            </w:r>
            <w:proofErr w:type="spellStart"/>
            <w:r>
              <w:rPr>
                <w:rFonts w:cs="Times New Roman"/>
              </w:rPr>
              <w:t>tokenem</w:t>
            </w:r>
            <w:proofErr w:type="spellEnd"/>
          </w:p>
          <w:p w:rsidR="00D60634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e żądanie:</w:t>
            </w:r>
          </w:p>
          <w:p w:rsidR="00D60634" w:rsidRPr="00B81085" w:rsidRDefault="00D60634" w:rsidP="00FE5CD9">
            <w:pPr>
              <w:rPr>
                <w:rFonts w:cs="Times New Roman"/>
                <w:i/>
              </w:rPr>
            </w:pPr>
            <w:r w:rsidRPr="00B81085">
              <w:rPr>
                <w:rFonts w:cs="Times New Roman"/>
                <w:i/>
              </w:rPr>
              <w:t>/AuthorizationModule/checkPermissionForToken?token=fc179f52-2dde-4913-9a7d-aeba1a6c4345&amp;permission=CRUD_CABINET</w:t>
            </w:r>
          </w:p>
          <w:p w:rsidR="00D60634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a odpowiedź:</w:t>
            </w:r>
          </w:p>
          <w:p w:rsidR="00D60634" w:rsidRPr="00B81085" w:rsidRDefault="00D60634" w:rsidP="00D60634">
            <w:pPr>
              <w:rPr>
                <w:rFonts w:cs="Times New Roman"/>
                <w:i/>
              </w:rPr>
            </w:pPr>
            <w:proofErr w:type="spellStart"/>
            <w:r w:rsidRPr="00B81085">
              <w:rPr>
                <w:rFonts w:cs="Times New Roman"/>
                <w:i/>
              </w:rPr>
              <w:t>true</w:t>
            </w:r>
            <w:proofErr w:type="spellEnd"/>
          </w:p>
        </w:tc>
      </w:tr>
      <w:tr w:rsidR="00D60634" w:rsidTr="00FE5CD9">
        <w:tc>
          <w:tcPr>
            <w:tcW w:w="9062" w:type="dxa"/>
            <w:gridSpan w:val="2"/>
          </w:tcPr>
          <w:p w:rsidR="00D60634" w:rsidRPr="00AA576E" w:rsidRDefault="00D60634" w:rsidP="00FE5CD9">
            <w:pPr>
              <w:rPr>
                <w:rFonts w:cs="Times New Roman"/>
              </w:rPr>
            </w:pPr>
            <w:r w:rsidRPr="00AA576E">
              <w:rPr>
                <w:rFonts w:cs="Times New Roman"/>
              </w:rPr>
              <w:t>Opis:</w:t>
            </w:r>
          </w:p>
          <w:p w:rsidR="00D60634" w:rsidRPr="00D60634" w:rsidRDefault="00D60634" w:rsidP="00D60634">
            <w:pPr>
              <w:rPr>
                <w:rFonts w:cs="Times New Roman"/>
              </w:rPr>
            </w:pPr>
            <w:r>
              <w:rPr>
                <w:rFonts w:cs="Times New Roman"/>
              </w:rPr>
              <w:t>Metoda</w:t>
            </w:r>
            <w:r w:rsidRPr="00D60634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sprawdza czy użytkownik powiązany z </w:t>
            </w:r>
            <w:proofErr w:type="spellStart"/>
            <w:r>
              <w:rPr>
                <w:rFonts w:cs="Times New Roman"/>
              </w:rPr>
              <w:t>tokenem</w:t>
            </w:r>
            <w:proofErr w:type="spellEnd"/>
            <w:r>
              <w:rPr>
                <w:rFonts w:cs="Times New Roman"/>
              </w:rPr>
              <w:t xml:space="preserve"> posiada dane uprawnienie.</w:t>
            </w:r>
          </w:p>
        </w:tc>
      </w:tr>
    </w:tbl>
    <w:p w:rsidR="00D60634" w:rsidRDefault="00D60634">
      <w:pPr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41"/>
        <w:gridCol w:w="7621"/>
      </w:tblGrid>
      <w:tr w:rsidR="00D60634" w:rsidTr="00FE5CD9">
        <w:tc>
          <w:tcPr>
            <w:tcW w:w="1433" w:type="dxa"/>
          </w:tcPr>
          <w:p w:rsidR="00D60634" w:rsidRPr="009D74CD" w:rsidRDefault="00D60634" w:rsidP="00FE5CD9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GET</w:t>
            </w:r>
          </w:p>
        </w:tc>
        <w:tc>
          <w:tcPr>
            <w:tcW w:w="7629" w:type="dxa"/>
          </w:tcPr>
          <w:p w:rsidR="00D60634" w:rsidRPr="00D60634" w:rsidRDefault="00D60634" w:rsidP="00D60634">
            <w:pPr>
              <w:rPr>
                <w:rFonts w:cs="Times New Roman"/>
                <w:b/>
              </w:rPr>
            </w:pPr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AuthorizationModule</w:t>
            </w:r>
            <w:proofErr w:type="spellEnd"/>
            <w:r w:rsidRPr="00D60634">
              <w:rPr>
                <w:rFonts w:cs="Times New Roman"/>
                <w:b/>
              </w:rPr>
              <w:t>/</w:t>
            </w:r>
            <w:proofErr w:type="spellStart"/>
            <w:r w:rsidRPr="00D60634">
              <w:rPr>
                <w:rFonts w:cs="Times New Roman"/>
                <w:b/>
              </w:rPr>
              <w:t>getUserForToken</w:t>
            </w:r>
            <w:proofErr w:type="spellEnd"/>
          </w:p>
        </w:tc>
      </w:tr>
      <w:tr w:rsidR="00D60634" w:rsidTr="00FE5CD9">
        <w:tc>
          <w:tcPr>
            <w:tcW w:w="9062" w:type="dxa"/>
            <w:gridSpan w:val="2"/>
          </w:tcPr>
          <w:p w:rsidR="00D60634" w:rsidRPr="009D74CD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arametry żądania:</w:t>
            </w:r>
          </w:p>
          <w:p w:rsidR="00D60634" w:rsidRDefault="00D60634" w:rsidP="00FE5CD9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</w:t>
            </w:r>
            <w:r w:rsidRPr="00D60634">
              <w:rPr>
                <w:rFonts w:cs="Times New Roman"/>
              </w:rPr>
              <w:t>oken</w:t>
            </w:r>
            <w:proofErr w:type="spellEnd"/>
            <w:r>
              <w:rPr>
                <w:rFonts w:cs="Times New Roman"/>
              </w:rPr>
              <w:t xml:space="preserve"> – </w:t>
            </w:r>
            <w:proofErr w:type="spellStart"/>
            <w:r>
              <w:rPr>
                <w:rFonts w:cs="Times New Roman"/>
              </w:rPr>
              <w:t>token</w:t>
            </w:r>
            <w:proofErr w:type="spellEnd"/>
            <w:r>
              <w:rPr>
                <w:rFonts w:cs="Times New Roman"/>
              </w:rPr>
              <w:t xml:space="preserve"> identyfikujący sesję użytkownika</w:t>
            </w:r>
          </w:p>
          <w:p w:rsidR="00D60634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e żądanie:</w:t>
            </w:r>
          </w:p>
          <w:p w:rsidR="00D60634" w:rsidRPr="00B81085" w:rsidRDefault="00D60634" w:rsidP="00FE5CD9">
            <w:pPr>
              <w:rPr>
                <w:rFonts w:cs="Times New Roman"/>
                <w:i/>
              </w:rPr>
            </w:pPr>
            <w:r w:rsidRPr="00B81085">
              <w:rPr>
                <w:rFonts w:cs="Times New Roman"/>
                <w:i/>
              </w:rPr>
              <w:t>/AuthorizationModule/getUserForToken?token=fc179f52-2dde-4913-9a7d-aeba1a6c4345</w:t>
            </w:r>
          </w:p>
          <w:p w:rsidR="00D60634" w:rsidRDefault="00D60634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a odpowiedź:</w:t>
            </w:r>
          </w:p>
          <w:p w:rsidR="00D60634" w:rsidRPr="00B81085" w:rsidRDefault="00D60634" w:rsidP="00D60634">
            <w:pPr>
              <w:rPr>
                <w:rFonts w:cs="Times New Roman"/>
                <w:i/>
              </w:rPr>
            </w:pPr>
            <w:r w:rsidRPr="00B81085">
              <w:rPr>
                <w:rFonts w:cs="Times New Roman"/>
                <w:i/>
              </w:rPr>
              <w:t>{"login":"qwerty","password":"a665a45920422f9d417e4867efdc4fb8a04a1f3fff1fa07e998e86f7f7a27ae3","name":"qwerty","surname":"qwerty","email":"ewrwer@test.pl","currentToken":null,"userRoles":[{"name":"ADMINISTRATOR","permissions":[{"name":"CRUD_CABINET"}]}],"sessions":null}</w:t>
            </w:r>
          </w:p>
        </w:tc>
      </w:tr>
      <w:tr w:rsidR="00D60634" w:rsidTr="00FE5CD9">
        <w:tc>
          <w:tcPr>
            <w:tcW w:w="9062" w:type="dxa"/>
            <w:gridSpan w:val="2"/>
          </w:tcPr>
          <w:p w:rsidR="00D60634" w:rsidRPr="00AA576E" w:rsidRDefault="00D60634" w:rsidP="00FE5CD9">
            <w:pPr>
              <w:rPr>
                <w:rFonts w:cs="Times New Roman"/>
                <w:b/>
              </w:rPr>
            </w:pPr>
            <w:r w:rsidRPr="00AA576E">
              <w:rPr>
                <w:rFonts w:cs="Times New Roman"/>
                <w:b/>
              </w:rPr>
              <w:t>Opis:</w:t>
            </w:r>
          </w:p>
          <w:p w:rsidR="00D60634" w:rsidRPr="00D60634" w:rsidRDefault="00D60634" w:rsidP="00D60634">
            <w:pPr>
              <w:rPr>
                <w:rFonts w:cs="Times New Roman"/>
              </w:rPr>
            </w:pPr>
            <w:r>
              <w:rPr>
                <w:rFonts w:cs="Times New Roman"/>
              </w:rPr>
              <w:t>Metoda</w:t>
            </w:r>
            <w:r w:rsidRPr="00D60634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zwraca szczegółowe informacje o użytkowniku powiązanym z </w:t>
            </w:r>
            <w:proofErr w:type="spellStart"/>
            <w:r>
              <w:rPr>
                <w:rFonts w:cs="Times New Roman"/>
              </w:rPr>
              <w:t>tokenem</w:t>
            </w:r>
            <w:proofErr w:type="spellEnd"/>
            <w:r>
              <w:rPr>
                <w:rFonts w:cs="Times New Roman"/>
              </w:rPr>
              <w:t>.</w:t>
            </w:r>
          </w:p>
        </w:tc>
      </w:tr>
    </w:tbl>
    <w:p w:rsidR="00D60634" w:rsidRDefault="00D60634">
      <w:pPr>
        <w:rPr>
          <w:rFonts w:ascii="Times New Roman" w:hAnsi="Times New Roman" w:cs="Times New Roman"/>
          <w:b/>
          <w:sz w:val="32"/>
          <w:szCs w:val="32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33"/>
        <w:gridCol w:w="7629"/>
      </w:tblGrid>
      <w:tr w:rsidR="00AA576E" w:rsidTr="00FE5CD9">
        <w:tc>
          <w:tcPr>
            <w:tcW w:w="1433" w:type="dxa"/>
          </w:tcPr>
          <w:p w:rsidR="00AA576E" w:rsidRPr="009D74CD" w:rsidRDefault="00AA576E" w:rsidP="00FE5CD9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POST</w:t>
            </w:r>
          </w:p>
        </w:tc>
        <w:tc>
          <w:tcPr>
            <w:tcW w:w="7629" w:type="dxa"/>
          </w:tcPr>
          <w:p w:rsidR="00AA576E" w:rsidRPr="00D60634" w:rsidRDefault="00AA576E" w:rsidP="00AA576E">
            <w:pPr>
              <w:rPr>
                <w:rFonts w:cs="Times New Roman"/>
                <w:b/>
              </w:rPr>
            </w:pPr>
            <w:r w:rsidRPr="00AA576E">
              <w:rPr>
                <w:rFonts w:cs="Times New Roman"/>
                <w:b/>
              </w:rPr>
              <w:t>/</w:t>
            </w:r>
            <w:proofErr w:type="spellStart"/>
            <w:r w:rsidRPr="00AA576E">
              <w:rPr>
                <w:rFonts w:cs="Times New Roman"/>
                <w:b/>
              </w:rPr>
              <w:t>Auth</w:t>
            </w:r>
            <w:r>
              <w:rPr>
                <w:rFonts w:cs="Times New Roman"/>
                <w:b/>
              </w:rPr>
              <w:t>orizationModule</w:t>
            </w:r>
            <w:proofErr w:type="spellEnd"/>
            <w:r>
              <w:rPr>
                <w:rFonts w:cs="Times New Roman"/>
                <w:b/>
              </w:rPr>
              <w:t>/</w:t>
            </w:r>
            <w:proofErr w:type="spellStart"/>
            <w:r>
              <w:rPr>
                <w:rFonts w:cs="Times New Roman"/>
                <w:b/>
              </w:rPr>
              <w:t>invalidateToken</w:t>
            </w:r>
            <w:proofErr w:type="spellEnd"/>
          </w:p>
        </w:tc>
      </w:tr>
      <w:tr w:rsidR="00AA576E" w:rsidTr="00FE5CD9">
        <w:tc>
          <w:tcPr>
            <w:tcW w:w="9062" w:type="dxa"/>
            <w:gridSpan w:val="2"/>
          </w:tcPr>
          <w:p w:rsidR="00AA576E" w:rsidRPr="009D74CD" w:rsidRDefault="00AA576E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arametry żądania:</w:t>
            </w:r>
          </w:p>
          <w:p w:rsidR="00AA576E" w:rsidRDefault="00AA576E" w:rsidP="00FE5CD9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token</w:t>
            </w:r>
            <w:proofErr w:type="spellEnd"/>
            <w:r>
              <w:rPr>
                <w:rFonts w:cs="Times New Roman"/>
              </w:rPr>
              <w:t xml:space="preserve"> - </w:t>
            </w:r>
            <w:proofErr w:type="spellStart"/>
            <w:r>
              <w:rPr>
                <w:rFonts w:cs="Times New Roman"/>
              </w:rPr>
              <w:t>token</w:t>
            </w:r>
            <w:proofErr w:type="spellEnd"/>
            <w:r>
              <w:rPr>
                <w:rFonts w:cs="Times New Roman"/>
              </w:rPr>
              <w:t xml:space="preserve"> identyfikujący sesję użytkownika</w:t>
            </w:r>
          </w:p>
          <w:p w:rsidR="00AA576E" w:rsidRDefault="00AA576E" w:rsidP="00FE5CD9">
            <w:pPr>
              <w:rPr>
                <w:rFonts w:cs="Times New Roman"/>
                <w:b/>
              </w:rPr>
            </w:pPr>
            <w:r w:rsidRPr="009D74CD">
              <w:rPr>
                <w:rFonts w:cs="Times New Roman"/>
                <w:b/>
              </w:rPr>
              <w:t>Przykładowe żądanie:</w:t>
            </w:r>
          </w:p>
          <w:p w:rsidR="00AA576E" w:rsidRPr="00B81085" w:rsidRDefault="00AA576E" w:rsidP="00FE5CD9">
            <w:pPr>
              <w:rPr>
                <w:rFonts w:cs="Times New Roman"/>
                <w:i/>
              </w:rPr>
            </w:pPr>
            <w:r w:rsidRPr="00B81085">
              <w:rPr>
                <w:rFonts w:cs="Times New Roman"/>
                <w:i/>
              </w:rPr>
              <w:t>/AuthorizationModule/invalidateToken?token=fc179f52-2dde-4913-9a7d-aeba1a6c4345</w:t>
            </w:r>
          </w:p>
        </w:tc>
      </w:tr>
      <w:tr w:rsidR="00AA576E" w:rsidTr="00FE5CD9">
        <w:tc>
          <w:tcPr>
            <w:tcW w:w="9062" w:type="dxa"/>
            <w:gridSpan w:val="2"/>
          </w:tcPr>
          <w:p w:rsidR="00AA576E" w:rsidRPr="00AA576E" w:rsidRDefault="00AA576E" w:rsidP="00FE5CD9">
            <w:pPr>
              <w:rPr>
                <w:rFonts w:cs="Times New Roman"/>
                <w:b/>
              </w:rPr>
            </w:pPr>
            <w:r w:rsidRPr="00AA576E">
              <w:rPr>
                <w:rFonts w:cs="Times New Roman"/>
                <w:b/>
              </w:rPr>
              <w:t>Opis:</w:t>
            </w:r>
          </w:p>
          <w:p w:rsidR="00AA576E" w:rsidRPr="00D60634" w:rsidRDefault="00AA576E" w:rsidP="00AA576E">
            <w:pPr>
              <w:rPr>
                <w:rFonts w:cs="Times New Roman"/>
              </w:rPr>
            </w:pPr>
            <w:r>
              <w:rPr>
                <w:rFonts w:cs="Times New Roman"/>
              </w:rPr>
              <w:t xml:space="preserve">Metoda przeprowadza </w:t>
            </w:r>
            <w:proofErr w:type="spellStart"/>
            <w:r>
              <w:rPr>
                <w:rFonts w:cs="Times New Roman"/>
              </w:rPr>
              <w:t>inwalidację</w:t>
            </w:r>
            <w:proofErr w:type="spellEnd"/>
            <w:r>
              <w:rPr>
                <w:rFonts w:cs="Times New Roman"/>
              </w:rPr>
              <w:t xml:space="preserve"> </w:t>
            </w:r>
            <w:proofErr w:type="spellStart"/>
            <w:r>
              <w:rPr>
                <w:rFonts w:cs="Times New Roman"/>
              </w:rPr>
              <w:t>tokenu</w:t>
            </w:r>
            <w:proofErr w:type="spellEnd"/>
            <w:r>
              <w:rPr>
                <w:rFonts w:cs="Times New Roman"/>
              </w:rPr>
              <w:t>.</w:t>
            </w:r>
            <w:r>
              <w:rPr>
                <w:rFonts w:cs="Times New Roman"/>
              </w:rPr>
              <w:t xml:space="preserve"> Sesja użytkownika przestanie być aktywna.</w:t>
            </w:r>
          </w:p>
        </w:tc>
      </w:tr>
    </w:tbl>
    <w:p w:rsidR="00A751CD" w:rsidRDefault="00A751CD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Obsługa błędów</w:t>
      </w:r>
    </w:p>
    <w:p w:rsidR="00AA576E" w:rsidRDefault="00AA576E">
      <w:pPr>
        <w:rPr>
          <w:rFonts w:cs="Times New Roman"/>
        </w:rPr>
      </w:pPr>
      <w:r w:rsidRPr="00B81085">
        <w:rPr>
          <w:rFonts w:cs="Times New Roman"/>
        </w:rPr>
        <w:t>W przypadku wystąpienia błędu podczas przetwarzania żądania serwis zwraca stosown</w:t>
      </w:r>
      <w:r w:rsidR="00B81085" w:rsidRPr="00B81085">
        <w:rPr>
          <w:rFonts w:cs="Times New Roman"/>
        </w:rPr>
        <w:t>y</w:t>
      </w:r>
      <w:r w:rsidRPr="00B81085">
        <w:rPr>
          <w:rFonts w:cs="Times New Roman"/>
        </w:rPr>
        <w:t xml:space="preserve"> </w:t>
      </w:r>
      <w:r w:rsidR="00B81085" w:rsidRPr="00B81085">
        <w:rPr>
          <w:rFonts w:cs="Times New Roman"/>
        </w:rPr>
        <w:t>komunikat</w:t>
      </w:r>
      <w:r w:rsidRPr="00B81085">
        <w:rPr>
          <w:rFonts w:cs="Times New Roman"/>
        </w:rPr>
        <w:t xml:space="preserve"> w formacie JSON</w:t>
      </w:r>
      <w:bookmarkStart w:id="1" w:name="_GoBack"/>
      <w:bookmarkEnd w:id="1"/>
      <w:r w:rsidR="00B81085" w:rsidRPr="00B81085">
        <w:rPr>
          <w:rFonts w:cs="Times New Roman"/>
        </w:rPr>
        <w:t xml:space="preserve"> oraz ustawia kod HTTP informujący o błędzie.</w:t>
      </w:r>
      <w:r w:rsidR="00B81085">
        <w:rPr>
          <w:rFonts w:cs="Times New Roman"/>
        </w:rPr>
        <w:t xml:space="preserve"> </w:t>
      </w:r>
    </w:p>
    <w:p w:rsidR="00B81085" w:rsidRDefault="00B81085">
      <w:pPr>
        <w:rPr>
          <w:rFonts w:cs="Times New Roman"/>
        </w:rPr>
      </w:pPr>
      <w:r>
        <w:rPr>
          <w:rFonts w:cs="Times New Roman"/>
        </w:rPr>
        <w:t>Przykładowy komunikat o błędzie:</w:t>
      </w:r>
    </w:p>
    <w:p w:rsidR="00B81085" w:rsidRPr="00B81085" w:rsidRDefault="00B81085">
      <w:pPr>
        <w:rPr>
          <w:rFonts w:cs="Times New Roman"/>
          <w:i/>
        </w:rPr>
      </w:pPr>
      <w:r w:rsidRPr="00B81085">
        <w:rPr>
          <w:rFonts w:cs="Times New Roman"/>
          <w:i/>
        </w:rPr>
        <w:t>{"</w:t>
      </w:r>
      <w:proofErr w:type="spellStart"/>
      <w:r w:rsidRPr="00B81085">
        <w:rPr>
          <w:rFonts w:cs="Times New Roman"/>
          <w:i/>
        </w:rPr>
        <w:t>errorCode</w:t>
      </w:r>
      <w:proofErr w:type="spellEnd"/>
      <w:r w:rsidRPr="00B81085">
        <w:rPr>
          <w:rFonts w:cs="Times New Roman"/>
          <w:i/>
        </w:rPr>
        <w:t xml:space="preserve">":-1,"errorMessage":"User not </w:t>
      </w:r>
      <w:proofErr w:type="spellStart"/>
      <w:r w:rsidRPr="00B81085">
        <w:rPr>
          <w:rFonts w:cs="Times New Roman"/>
          <w:i/>
        </w:rPr>
        <w:t>found</w:t>
      </w:r>
      <w:proofErr w:type="spellEnd"/>
      <w:r w:rsidRPr="00B81085">
        <w:rPr>
          <w:rFonts w:cs="Times New Roman"/>
          <w:i/>
        </w:rPr>
        <w:t xml:space="preserve"> for </w:t>
      </w:r>
      <w:proofErr w:type="spellStart"/>
      <w:r w:rsidRPr="00B81085">
        <w:rPr>
          <w:rFonts w:cs="Times New Roman"/>
          <w:i/>
        </w:rPr>
        <w:t>given</w:t>
      </w:r>
      <w:proofErr w:type="spellEnd"/>
      <w:r w:rsidRPr="00B81085">
        <w:rPr>
          <w:rFonts w:cs="Times New Roman"/>
          <w:i/>
        </w:rPr>
        <w:t xml:space="preserve"> login"}</w:t>
      </w:r>
    </w:p>
    <w:p w:rsidR="00AA576E" w:rsidRDefault="00AA576E">
      <w:pPr>
        <w:rPr>
          <w:rFonts w:ascii="Times New Roman" w:hAnsi="Times New Roman" w:cs="Times New Roman"/>
          <w:b/>
          <w:sz w:val="32"/>
          <w:szCs w:val="32"/>
        </w:rPr>
      </w:pPr>
    </w:p>
    <w:p w:rsidR="00A751CD" w:rsidRPr="00A751CD" w:rsidRDefault="00A751CD">
      <w:pPr>
        <w:rPr>
          <w:rFonts w:ascii="Times New Roman" w:hAnsi="Times New Roman" w:cs="Times New Roman"/>
          <w:b/>
          <w:sz w:val="32"/>
          <w:szCs w:val="32"/>
        </w:rPr>
      </w:pPr>
    </w:p>
    <w:sectPr w:rsidR="00A751CD" w:rsidRPr="00A751C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4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4D7A"/>
    <w:rsid w:val="00032162"/>
    <w:rsid w:val="00042012"/>
    <w:rsid w:val="0006088F"/>
    <w:rsid w:val="00066230"/>
    <w:rsid w:val="00081531"/>
    <w:rsid w:val="00084C56"/>
    <w:rsid w:val="000B50B3"/>
    <w:rsid w:val="000E0BF9"/>
    <w:rsid w:val="00172822"/>
    <w:rsid w:val="001A61F3"/>
    <w:rsid w:val="001C5CC4"/>
    <w:rsid w:val="001D7200"/>
    <w:rsid w:val="001E1E7E"/>
    <w:rsid w:val="001F3154"/>
    <w:rsid w:val="001F7637"/>
    <w:rsid w:val="00264A4A"/>
    <w:rsid w:val="00282ED8"/>
    <w:rsid w:val="002A1A72"/>
    <w:rsid w:val="002C4E4C"/>
    <w:rsid w:val="002C70D8"/>
    <w:rsid w:val="002D15C8"/>
    <w:rsid w:val="002E3FA5"/>
    <w:rsid w:val="00306BE2"/>
    <w:rsid w:val="003262E6"/>
    <w:rsid w:val="0035037B"/>
    <w:rsid w:val="00364A57"/>
    <w:rsid w:val="00365420"/>
    <w:rsid w:val="003720CB"/>
    <w:rsid w:val="0038513F"/>
    <w:rsid w:val="00393AEC"/>
    <w:rsid w:val="003B2B4B"/>
    <w:rsid w:val="003B6D17"/>
    <w:rsid w:val="003C3E10"/>
    <w:rsid w:val="003D05DB"/>
    <w:rsid w:val="003D22E2"/>
    <w:rsid w:val="004172A4"/>
    <w:rsid w:val="004511BF"/>
    <w:rsid w:val="0046506E"/>
    <w:rsid w:val="00472DA2"/>
    <w:rsid w:val="00487FA2"/>
    <w:rsid w:val="004E6930"/>
    <w:rsid w:val="0052751B"/>
    <w:rsid w:val="00592056"/>
    <w:rsid w:val="005C76EF"/>
    <w:rsid w:val="005D62FF"/>
    <w:rsid w:val="005D7D02"/>
    <w:rsid w:val="005E4EE3"/>
    <w:rsid w:val="005E7C02"/>
    <w:rsid w:val="005F07ED"/>
    <w:rsid w:val="00625189"/>
    <w:rsid w:val="00640A9A"/>
    <w:rsid w:val="00682D84"/>
    <w:rsid w:val="006A79BE"/>
    <w:rsid w:val="006C299D"/>
    <w:rsid w:val="006C520A"/>
    <w:rsid w:val="006D3CA4"/>
    <w:rsid w:val="006F76CA"/>
    <w:rsid w:val="007061DE"/>
    <w:rsid w:val="00746505"/>
    <w:rsid w:val="0075388D"/>
    <w:rsid w:val="007738D3"/>
    <w:rsid w:val="00777B7B"/>
    <w:rsid w:val="00785714"/>
    <w:rsid w:val="007A2EC0"/>
    <w:rsid w:val="007C7D4A"/>
    <w:rsid w:val="007D3B4A"/>
    <w:rsid w:val="007D6F0B"/>
    <w:rsid w:val="007E169E"/>
    <w:rsid w:val="008042FB"/>
    <w:rsid w:val="00823E58"/>
    <w:rsid w:val="00826A5D"/>
    <w:rsid w:val="0086683F"/>
    <w:rsid w:val="0088460E"/>
    <w:rsid w:val="008C4D7A"/>
    <w:rsid w:val="008E17A0"/>
    <w:rsid w:val="009201E6"/>
    <w:rsid w:val="00943733"/>
    <w:rsid w:val="00977891"/>
    <w:rsid w:val="009B339C"/>
    <w:rsid w:val="009B4D89"/>
    <w:rsid w:val="009D0E23"/>
    <w:rsid w:val="009D74CD"/>
    <w:rsid w:val="009F45E4"/>
    <w:rsid w:val="00A7124B"/>
    <w:rsid w:val="00A7446C"/>
    <w:rsid w:val="00A751CD"/>
    <w:rsid w:val="00A830B0"/>
    <w:rsid w:val="00A91A7A"/>
    <w:rsid w:val="00AA576E"/>
    <w:rsid w:val="00AE0DE8"/>
    <w:rsid w:val="00B1213F"/>
    <w:rsid w:val="00B50C58"/>
    <w:rsid w:val="00B66227"/>
    <w:rsid w:val="00B81085"/>
    <w:rsid w:val="00B84FD9"/>
    <w:rsid w:val="00BB5C54"/>
    <w:rsid w:val="00BC01CA"/>
    <w:rsid w:val="00BD4402"/>
    <w:rsid w:val="00BF149D"/>
    <w:rsid w:val="00C42CC3"/>
    <w:rsid w:val="00C7233E"/>
    <w:rsid w:val="00C743DA"/>
    <w:rsid w:val="00C937C6"/>
    <w:rsid w:val="00CA1A83"/>
    <w:rsid w:val="00CA382F"/>
    <w:rsid w:val="00CA4EFC"/>
    <w:rsid w:val="00CE0D8E"/>
    <w:rsid w:val="00D06111"/>
    <w:rsid w:val="00D60559"/>
    <w:rsid w:val="00D60634"/>
    <w:rsid w:val="00D67779"/>
    <w:rsid w:val="00DE4E15"/>
    <w:rsid w:val="00E14C9D"/>
    <w:rsid w:val="00E41E4D"/>
    <w:rsid w:val="00E60C6A"/>
    <w:rsid w:val="00E60D94"/>
    <w:rsid w:val="00E75195"/>
    <w:rsid w:val="00E92B4C"/>
    <w:rsid w:val="00EE3AF5"/>
    <w:rsid w:val="00F235A8"/>
    <w:rsid w:val="00F4381E"/>
    <w:rsid w:val="00F4488D"/>
    <w:rsid w:val="00F9630F"/>
    <w:rsid w:val="00FA7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AD82E8-5C35-43B8-B7F1-DBC4DBBB6C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paragraph" w:styleId="Nagwek2">
    <w:name w:val="heading 2"/>
    <w:basedOn w:val="Normalny"/>
    <w:link w:val="Nagwek2Znak"/>
    <w:uiPriority w:val="9"/>
    <w:qFormat/>
    <w:rsid w:val="008C4D7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8C4D7A"/>
    <w:rPr>
      <w:rFonts w:ascii="Times New Roman" w:eastAsia="Times New Roman" w:hAnsi="Times New Roman" w:cs="Times New Roman"/>
      <w:b/>
      <w:bCs/>
      <w:sz w:val="36"/>
      <w:szCs w:val="36"/>
      <w:lang w:eastAsia="pl-PL"/>
    </w:rPr>
  </w:style>
  <w:style w:type="table" w:styleId="Tabela-Siatka">
    <w:name w:val="Table Grid"/>
    <w:basedOn w:val="Standardowy"/>
    <w:uiPriority w:val="39"/>
    <w:rsid w:val="00A751C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166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2</Pages>
  <Words>379</Words>
  <Characters>2274</Characters>
  <Application>Microsoft Office Word</Application>
  <DocSecurity>0</DocSecurity>
  <Lines>18</Lines>
  <Paragraphs>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Żmuda</dc:creator>
  <cp:keywords/>
  <dc:description/>
  <cp:lastModifiedBy>Marcin Żmuda</cp:lastModifiedBy>
  <cp:revision>1</cp:revision>
  <dcterms:created xsi:type="dcterms:W3CDTF">2015-01-04T12:05:00Z</dcterms:created>
  <dcterms:modified xsi:type="dcterms:W3CDTF">2015-01-04T13:10:00Z</dcterms:modified>
</cp:coreProperties>
</file>